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9500E6" w:rsidRPr="009500E6" w:rsidRDefault="009500E6" w:rsidP="009500E6">
      <w:pPr>
        <w:jc w:val="center"/>
        <w:rPr>
          <w:b/>
          <w:sz w:val="24"/>
        </w:rPr>
      </w:pPr>
      <w:r w:rsidRPr="009500E6">
        <w:rPr>
          <w:rFonts w:hint="eastAsia"/>
          <w:b/>
          <w:sz w:val="24"/>
        </w:rPr>
        <w:t>碰撞预警系统</w:t>
      </w:r>
      <w:r w:rsidR="001B5C5A">
        <w:rPr>
          <w:rFonts w:hint="eastAsia"/>
          <w:b/>
          <w:sz w:val="24"/>
        </w:rPr>
        <w:t>概要设计说明书</w:t>
      </w:r>
    </w:p>
    <w:p w:rsidR="00E87FD8" w:rsidRPr="00E87FD8" w:rsidRDefault="00E87FD8" w:rsidP="00E87FD8">
      <w:pPr>
        <w:jc w:val="right"/>
        <w:rPr>
          <w:sz w:val="18"/>
        </w:rPr>
      </w:pPr>
      <w:r w:rsidRPr="00E87FD8">
        <w:rPr>
          <w:rFonts w:hint="eastAsia"/>
          <w:sz w:val="18"/>
        </w:rPr>
        <w:t>时间：2018-7-1</w:t>
      </w:r>
      <w:r w:rsidR="00CA3060">
        <w:rPr>
          <w:rFonts w:hint="eastAsia"/>
          <w:sz w:val="18"/>
        </w:rPr>
        <w:t>3</w:t>
      </w:r>
    </w:p>
    <w:p w:rsidR="00E87FD8" w:rsidRPr="00E87FD8" w:rsidRDefault="00E87FD8" w:rsidP="00E87FD8">
      <w:pPr>
        <w:jc w:val="right"/>
        <w:rPr>
          <w:sz w:val="18"/>
        </w:rPr>
      </w:pPr>
      <w:r w:rsidRPr="00E87FD8">
        <w:rPr>
          <w:rFonts w:hint="eastAsia"/>
          <w:sz w:val="18"/>
        </w:rPr>
        <w:t>版本：V</w:t>
      </w:r>
      <w:r w:rsidR="00CA3060">
        <w:rPr>
          <w:rFonts w:hint="eastAsia"/>
          <w:sz w:val="18"/>
        </w:rPr>
        <w:t>2</w:t>
      </w:r>
      <w:r w:rsidRPr="00E87FD8">
        <w:rPr>
          <w:rFonts w:hint="eastAsia"/>
          <w:sz w:val="18"/>
        </w:rPr>
        <w:t>.0</w:t>
      </w:r>
    </w:p>
    <w:p w:rsidR="00ED2E16" w:rsidRDefault="009500E6">
      <w:r>
        <w:rPr>
          <w:rFonts w:hint="eastAsia"/>
        </w:rPr>
        <w:t>一、</w:t>
      </w:r>
      <w:r w:rsidR="00D1751D">
        <w:rPr>
          <w:rFonts w:hint="eastAsia"/>
        </w:rPr>
        <w:t>系统架构图</w:t>
      </w:r>
    </w:p>
    <w:p w:rsidR="009500E6" w:rsidRDefault="009500E6" w:rsidP="009500E6">
      <w:pPr>
        <w:keepNext/>
        <w:jc w:val="center"/>
      </w:pPr>
      <w:r>
        <w:object w:dxaOrig="5265" w:dyaOrig="274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3.2pt;height:137.45pt" o:ole="">
            <v:imagedata r:id="rId7" o:title=""/>
          </v:shape>
          <o:OLEObject Type="Embed" ProgID="Visio.Drawing.15" ShapeID="_x0000_i1025" DrawAspect="Content" ObjectID="_1592997314" r:id="rId8"/>
        </w:object>
      </w:r>
    </w:p>
    <w:p w:rsidR="009500E6" w:rsidRDefault="009500E6" w:rsidP="009500E6">
      <w:pPr>
        <w:pStyle w:val="a3"/>
        <w:jc w:val="center"/>
      </w:pPr>
      <w:r>
        <w:t xml:space="preserve">Figure </w:t>
      </w:r>
      <w:r w:rsidR="0005410F">
        <w:rPr>
          <w:noProof/>
        </w:rPr>
        <w:fldChar w:fldCharType="begin"/>
      </w:r>
      <w:r w:rsidR="0005410F">
        <w:rPr>
          <w:noProof/>
        </w:rPr>
        <w:instrText xml:space="preserve"> SEQ Figure \* ARABIC </w:instrText>
      </w:r>
      <w:r w:rsidR="0005410F">
        <w:rPr>
          <w:noProof/>
        </w:rPr>
        <w:fldChar w:fldCharType="separate"/>
      </w:r>
      <w:r w:rsidR="006E2C3A">
        <w:rPr>
          <w:noProof/>
        </w:rPr>
        <w:t>1</w:t>
      </w:r>
      <w:r w:rsidR="0005410F">
        <w:rPr>
          <w:noProof/>
        </w:rPr>
        <w:fldChar w:fldCharType="end"/>
      </w:r>
      <w:r>
        <w:t xml:space="preserve"> </w:t>
      </w:r>
      <w:r>
        <w:rPr>
          <w:rFonts w:hint="eastAsia"/>
        </w:rPr>
        <w:t>系统架构图</w:t>
      </w:r>
    </w:p>
    <w:p w:rsidR="00C829C0" w:rsidRPr="009500E6" w:rsidRDefault="009500E6" w:rsidP="009500E6">
      <w:r>
        <w:tab/>
      </w:r>
      <w:r>
        <w:rPr>
          <w:rFonts w:hint="eastAsia"/>
        </w:rPr>
        <w:t>如F</w:t>
      </w:r>
      <w:r>
        <w:t xml:space="preserve">ig.1 </w:t>
      </w:r>
      <w:r>
        <w:rPr>
          <w:rFonts w:hint="eastAsia"/>
        </w:rPr>
        <w:t>所示，本碰撞预警</w:t>
      </w:r>
      <w:r w:rsidR="00C829C0">
        <w:rPr>
          <w:rFonts w:hint="eastAsia"/>
        </w:rPr>
        <w:t>系统架构为A、B两辆车与R</w:t>
      </w:r>
      <w:r w:rsidR="00C829C0">
        <w:t>SU</w:t>
      </w:r>
      <w:r w:rsidR="00C829C0">
        <w:rPr>
          <w:rFonts w:hint="eastAsia"/>
        </w:rPr>
        <w:t>通过D</w:t>
      </w:r>
      <w:r w:rsidR="00C829C0">
        <w:t>SRC</w:t>
      </w:r>
      <w:r w:rsidR="00C829C0">
        <w:rPr>
          <w:rFonts w:hint="eastAsia"/>
        </w:rPr>
        <w:t>通信，向R</w:t>
      </w:r>
      <w:r w:rsidR="00C829C0">
        <w:t>SU</w:t>
      </w:r>
      <w:r w:rsidR="00C829C0">
        <w:rPr>
          <w:rFonts w:hint="eastAsia"/>
        </w:rPr>
        <w:t>传输车辆的位置、速度、方向等信息，R</w:t>
      </w:r>
      <w:r w:rsidR="00C829C0">
        <w:t>SU</w:t>
      </w:r>
      <w:r w:rsidR="00C829C0">
        <w:rPr>
          <w:rFonts w:hint="eastAsia"/>
        </w:rPr>
        <w:t>通过收集到车辆采集的信息，并对其进行处理后得到将会发生碰撞的时间，R</w:t>
      </w:r>
      <w:r w:rsidR="00C829C0">
        <w:t>SU</w:t>
      </w:r>
      <w:r w:rsidR="00C829C0">
        <w:rPr>
          <w:rFonts w:hint="eastAsia"/>
        </w:rPr>
        <w:t>再通过D</w:t>
      </w:r>
      <w:r w:rsidR="00C829C0">
        <w:t>SRC</w:t>
      </w:r>
      <w:r w:rsidR="00C829C0">
        <w:rPr>
          <w:rFonts w:hint="eastAsia"/>
        </w:rPr>
        <w:t>将结果发送</w:t>
      </w:r>
      <w:proofErr w:type="gramStart"/>
      <w:r w:rsidR="00C829C0">
        <w:rPr>
          <w:rFonts w:hint="eastAsia"/>
        </w:rPr>
        <w:t>回车辆</w:t>
      </w:r>
      <w:proofErr w:type="gramEnd"/>
      <w:r w:rsidR="00C829C0">
        <w:rPr>
          <w:rFonts w:hint="eastAsia"/>
        </w:rPr>
        <w:t>A、B。</w:t>
      </w:r>
    </w:p>
    <w:p w:rsidR="009500E6" w:rsidRDefault="009500E6">
      <w:r>
        <w:rPr>
          <w:rFonts w:hint="eastAsia"/>
        </w:rPr>
        <w:t>二、场景图</w:t>
      </w:r>
    </w:p>
    <w:p w:rsidR="00AE2AB0" w:rsidRDefault="00CA3060" w:rsidP="00AE2AB0">
      <w:pPr>
        <w:keepNext/>
        <w:jc w:val="center"/>
      </w:pPr>
      <w:r>
        <w:object w:dxaOrig="2520" w:dyaOrig="2145">
          <v:shape id="_x0000_i1033" type="#_x0000_t75" style="width:126.25pt;height:107.05pt" o:ole="">
            <v:imagedata r:id="rId9" o:title=""/>
          </v:shape>
          <o:OLEObject Type="Embed" ProgID="Visio.Drawing.15" ShapeID="_x0000_i1033" DrawAspect="Content" ObjectID="_1592997315" r:id="rId10"/>
        </w:object>
      </w:r>
    </w:p>
    <w:p w:rsidR="009500E6" w:rsidRDefault="00AE2AB0" w:rsidP="00AE2AB0">
      <w:pPr>
        <w:pStyle w:val="a3"/>
        <w:jc w:val="center"/>
      </w:pPr>
      <w:r>
        <w:t xml:space="preserve">Figure </w:t>
      </w:r>
      <w:r w:rsidR="0005410F">
        <w:rPr>
          <w:noProof/>
        </w:rPr>
        <w:fldChar w:fldCharType="begin"/>
      </w:r>
      <w:r w:rsidR="0005410F">
        <w:rPr>
          <w:noProof/>
        </w:rPr>
        <w:instrText xml:space="preserve"> SEQ Figure \* ARABIC </w:instrText>
      </w:r>
      <w:r w:rsidR="0005410F">
        <w:rPr>
          <w:noProof/>
        </w:rPr>
        <w:fldChar w:fldCharType="separate"/>
      </w:r>
      <w:r w:rsidR="006E2C3A">
        <w:rPr>
          <w:noProof/>
        </w:rPr>
        <w:t>2</w:t>
      </w:r>
      <w:r w:rsidR="0005410F">
        <w:rPr>
          <w:noProof/>
        </w:rPr>
        <w:fldChar w:fldCharType="end"/>
      </w:r>
      <w:r>
        <w:t xml:space="preserve"> </w:t>
      </w:r>
      <w:r>
        <w:rPr>
          <w:rFonts w:hint="eastAsia"/>
        </w:rPr>
        <w:t>场景图</w:t>
      </w:r>
    </w:p>
    <w:p w:rsidR="00CA3060" w:rsidRPr="00AE2AB0" w:rsidRDefault="00AE2AB0" w:rsidP="00AE2AB0">
      <w:pPr>
        <w:rPr>
          <w:rFonts w:hint="eastAsia"/>
        </w:rPr>
      </w:pPr>
      <w:r>
        <w:tab/>
      </w:r>
      <w:r w:rsidR="00CA3060">
        <w:t>A</w:t>
      </w:r>
      <w:r w:rsidR="00CA3060">
        <w:rPr>
          <w:rFonts w:hint="eastAsia"/>
        </w:rPr>
        <w:t>、B两车在有视线障碍的十字路口可能会发生碰撞。</w:t>
      </w:r>
    </w:p>
    <w:p w:rsidR="00D1751D" w:rsidRDefault="009500E6">
      <w:r>
        <w:rPr>
          <w:rFonts w:hint="eastAsia"/>
        </w:rPr>
        <w:t>三、</w:t>
      </w:r>
      <w:r w:rsidR="006E2C3A">
        <w:rPr>
          <w:rFonts w:hint="eastAsia"/>
        </w:rPr>
        <w:t>功能</w:t>
      </w:r>
      <w:r w:rsidR="00D1751D">
        <w:rPr>
          <w:rFonts w:hint="eastAsia"/>
        </w:rPr>
        <w:t>模块图</w:t>
      </w:r>
    </w:p>
    <w:p w:rsidR="006E2C3A" w:rsidRDefault="00CA3060" w:rsidP="006E2C3A">
      <w:pPr>
        <w:keepNext/>
        <w:jc w:val="center"/>
      </w:pPr>
      <w:r>
        <w:object w:dxaOrig="11445" w:dyaOrig="7095">
          <v:shape id="_x0000_i1035" type="#_x0000_t75" style="width:312.3pt;height:193.55pt" o:ole="">
            <v:imagedata r:id="rId11" o:title=""/>
          </v:shape>
          <o:OLEObject Type="Embed" ProgID="Visio.Drawing.15" ShapeID="_x0000_i1035" DrawAspect="Content" ObjectID="_1592997316" r:id="rId12"/>
        </w:object>
      </w:r>
    </w:p>
    <w:p w:rsidR="00D1751D" w:rsidRDefault="006E2C3A" w:rsidP="006E2C3A">
      <w:pPr>
        <w:pStyle w:val="a3"/>
        <w:jc w:val="center"/>
      </w:pPr>
      <w:r>
        <w:t xml:space="preserve">Figure </w:t>
      </w:r>
      <w:r w:rsidR="0005410F">
        <w:rPr>
          <w:noProof/>
        </w:rPr>
        <w:fldChar w:fldCharType="begin"/>
      </w:r>
      <w:r w:rsidR="0005410F">
        <w:rPr>
          <w:noProof/>
        </w:rPr>
        <w:instrText xml:space="preserve"> SEQ Figure \* ARABIC </w:instrText>
      </w:r>
      <w:r w:rsidR="0005410F">
        <w:rPr>
          <w:noProof/>
        </w:rPr>
        <w:fldChar w:fldCharType="separate"/>
      </w:r>
      <w:r>
        <w:rPr>
          <w:noProof/>
        </w:rPr>
        <w:t>3</w:t>
      </w:r>
      <w:r w:rsidR="0005410F">
        <w:rPr>
          <w:noProof/>
        </w:rPr>
        <w:fldChar w:fldCharType="end"/>
      </w:r>
      <w:r>
        <w:t xml:space="preserve"> </w:t>
      </w:r>
      <w:r>
        <w:rPr>
          <w:rFonts w:hint="eastAsia"/>
        </w:rPr>
        <w:t>功能模块图</w:t>
      </w:r>
    </w:p>
    <w:p w:rsidR="006E2C3A" w:rsidRDefault="006E2C3A">
      <w:pPr>
        <w:widowControl/>
        <w:jc w:val="left"/>
      </w:pPr>
    </w:p>
    <w:p w:rsidR="00D1751D" w:rsidRDefault="009500E6">
      <w:r>
        <w:rPr>
          <w:rFonts w:hint="eastAsia"/>
        </w:rPr>
        <w:lastRenderedPageBreak/>
        <w:t>四、</w:t>
      </w:r>
      <w:r w:rsidR="00D1751D">
        <w:rPr>
          <w:rFonts w:hint="eastAsia"/>
        </w:rPr>
        <w:t>碰撞预警系统项目时间安排</w:t>
      </w:r>
    </w:p>
    <w:p w:rsidR="00D1751D" w:rsidRDefault="00D1751D">
      <w:r>
        <w:rPr>
          <w:rFonts w:hint="eastAsia"/>
        </w:rPr>
        <w:t>总计划时间：7月12日至8月16日（五周）</w:t>
      </w:r>
    </w:p>
    <w:p w:rsidR="00D823DF" w:rsidRDefault="00D823DF" w:rsidP="00D823DF">
      <w:pPr>
        <w:pStyle w:val="a3"/>
        <w:keepNext/>
        <w:jc w:val="center"/>
      </w:pPr>
      <w:r>
        <w:t xml:space="preserve">Table </w:t>
      </w:r>
      <w:r w:rsidR="0005410F">
        <w:rPr>
          <w:noProof/>
        </w:rPr>
        <w:fldChar w:fldCharType="begin"/>
      </w:r>
      <w:r w:rsidR="0005410F">
        <w:rPr>
          <w:noProof/>
        </w:rPr>
        <w:instrText xml:space="preserve"> SEQ Table \* ARABIC </w:instrText>
      </w:r>
      <w:r w:rsidR="0005410F">
        <w:rPr>
          <w:noProof/>
        </w:rPr>
        <w:fldChar w:fldCharType="separate"/>
      </w:r>
      <w:r w:rsidR="00151C2D">
        <w:rPr>
          <w:noProof/>
        </w:rPr>
        <w:t>1</w:t>
      </w:r>
      <w:r w:rsidR="0005410F">
        <w:rPr>
          <w:noProof/>
        </w:rPr>
        <w:fldChar w:fldCharType="end"/>
      </w:r>
      <w:r>
        <w:t xml:space="preserve"> </w:t>
      </w:r>
      <w:r>
        <w:rPr>
          <w:rFonts w:hint="eastAsia"/>
        </w:rPr>
        <w:t>项目时间安排表</w:t>
      </w:r>
    </w:p>
    <w:tbl>
      <w:tblPr>
        <w:tblStyle w:val="4-5"/>
        <w:tblW w:w="0" w:type="auto"/>
        <w:tblLook w:val="04A0" w:firstRow="1" w:lastRow="0" w:firstColumn="1" w:lastColumn="0" w:noHBand="0" w:noVBand="1"/>
      </w:tblPr>
      <w:tblGrid>
        <w:gridCol w:w="589"/>
        <w:gridCol w:w="739"/>
        <w:gridCol w:w="739"/>
        <w:gridCol w:w="739"/>
        <w:gridCol w:w="739"/>
        <w:gridCol w:w="739"/>
        <w:gridCol w:w="739"/>
        <w:gridCol w:w="739"/>
        <w:gridCol w:w="1244"/>
        <w:gridCol w:w="1244"/>
      </w:tblGrid>
      <w:tr w:rsidR="00D823DF" w:rsidRPr="00E25F1F" w:rsidTr="00CA3060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3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D823DF" w:rsidRPr="008C6837" w:rsidRDefault="00D823DF" w:rsidP="00EF1C0B">
            <w:pPr>
              <w:pStyle w:val="-"/>
              <w:jc w:val="center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周数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星期四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星期五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星期六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星期天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星期一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星期二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星期三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L</w:t>
            </w:r>
            <w:r>
              <w:rPr>
                <w:rFonts w:ascii="微软雅黑" w:eastAsia="微软雅黑" w:hAnsi="微软雅黑"/>
                <w:sz w:val="15"/>
                <w:szCs w:val="15"/>
                <w:lang w:val="zh-CN"/>
              </w:rPr>
              <w:t>inux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And</w:t>
            </w:r>
            <w:r>
              <w:rPr>
                <w:rFonts w:ascii="微软雅黑" w:eastAsia="微软雅黑" w:hAnsi="微软雅黑"/>
                <w:sz w:val="15"/>
                <w:szCs w:val="15"/>
                <w:lang w:val="zh-CN"/>
              </w:rPr>
              <w:t>roid</w:t>
            </w:r>
          </w:p>
        </w:tc>
      </w:tr>
      <w:tr w:rsidR="00D823DF" w:rsidRPr="00E25F1F" w:rsidTr="00CA30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D823DF" w:rsidRPr="008C6837" w:rsidRDefault="00D823DF" w:rsidP="00EF1C0B">
            <w:pPr>
              <w:pStyle w:val="-"/>
              <w:jc w:val="center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noProof/>
                <w:sz w:val="15"/>
                <w:szCs w:val="15"/>
                <w:lang w:val="zh-CN"/>
              </w:rPr>
              <mc:AlternateContent>
                <mc:Choice Requires="wps">
                  <w:drawing>
                    <wp:anchor distT="0" distB="0" distL="114300" distR="114300" simplePos="0" relativeHeight="251659264" behindDoc="0" locked="0" layoutInCell="1" allowOverlap="1">
                      <wp:simplePos x="0" y="0"/>
                      <wp:positionH relativeFrom="column">
                        <wp:posOffset>62865</wp:posOffset>
                      </wp:positionH>
                      <wp:positionV relativeFrom="paragraph">
                        <wp:posOffset>15875</wp:posOffset>
                      </wp:positionV>
                      <wp:extent cx="3129280" cy="593725"/>
                      <wp:effectExtent l="7620" t="8890" r="15875" b="6985"/>
                      <wp:wrapNone/>
                      <wp:docPr id="2" name="矩形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29280" cy="593725"/>
                              </a:xfrm>
                              <a:prstGeom prst="rect">
                                <a:avLst/>
                              </a:prstGeom>
                              <a:noFill/>
                              <a:ln w="12700" cmpd="sng">
                                <a:solidFill>
                                  <a:srgbClr val="FF0000"/>
                                </a:solidFill>
                                <a:prstDash val="dash"/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lt1">
                                        <a:lumMod val="100000"/>
                                        <a:lumOff val="0"/>
                                      </a:schemeClr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551DEB14" id="矩形 2" o:spid="_x0000_s1026" style="position:absolute;left:0;text-align:left;margin-left:4.95pt;margin-top:1.25pt;width:246.4pt;height:46.7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CKKILAMAAIwGAAAOAAAAZHJzL2Uyb0RvYy54bWysVUuO2zgQ3QeYOxDcq/Wx/BNaHbhlexAg&#10;P6BnMGtaoixiKFJD0i13gpwlQHY5RI4TzDWmirIVO7MJgnQDAossPla9elW+fX5sJXnkxgqtchrf&#10;RJRwVepKqH1O//xjGywosY6pikmteE6fuKXP7357dtt3GU90o2XFDQEQZbO+y2njXJeFoS0b3jJ7&#10;ozuu4LDWpmUOTLMPK8N6QG9lmETRLOy1qTqjS24t7K6HQ3rn8eual+5NXVvuiMwpxOb81/jvDr/h&#10;3S3L9oZ1jShPYbCfiKJlQsGjI9SaOUYORvwPqhWl0VbX7qbUbajrWpTc5wDZxNF32Tw0rOM+FyDH&#10;diNN9tfBlq8f3xoiqpwmlCjWQon+/fj565dPJEFu+s5m4PLQvTWYne1e6vJvS5QuGqb2fGWM7hvO&#10;KogoRv/w6gIaFq6SXf9KVwDNDk57mo61aREQCCBHX42nsRr86EgJm5M4WSYLKFoJZ9PlZJ5M/RMs&#10;O9/ujHW/c90SXOTUQLU9Ont8aR1Gw7KzCz6m9FZI6SsuFekh5GQeIX7bQf5W7f1lq6Wo0NEnbPa7&#10;QhryyEA/220Ef6cYrtzwlTWzzeBXwQq9WNYKB+qWos3pAu+e9IaMbVTlXRwTclhDtFLhLe51O6QA&#10;1tHB0u8DMV5T75fRcrPYLNIgTWabII3W62C1LdJgto3n0/VkXRTr+ANmE6dZI6qKK0zorO84/TH9&#10;nDptUOao8KvEfZ/ykSHpYs+hPLRQ8IGN+CJx2Id2HPZHIrHVEcLX6wI9vI7eHwMZ10ysttNonk4W&#10;wXw+nQTpZBMF94ttEayKeDabb+6L+813TGw8u/bXkDGWCqPSB6j2Q1P1pBKox8l0mcQUDJg3qDSs&#10;P2FyD4OydIYSo91fwjW+y1H9iGEvBbeY4f9JcCP6QMRZI2iNVT7l9o0q0NRZP741sRuHrt7p6gk6&#10;E2Lw7QcjHBaNNu8o6WEcQj/8c2CGUyJfKOjuZZymOD+9kU7nCRjm8mR3ecJUCVA5dZCvXxZumLmH&#10;zoh9Ay8NOlF6BROhFr5ZcVoMUUH8aMDI85mcxjPO1Evbe337Ebn7DwAA//8DAFBLAwQUAAYACAAA&#10;ACEAjih7zdsAAAAGAQAADwAAAGRycy9kb3ducmV2LnhtbEyOzUrEMBSF94LvEK7gzkmsdMbWpoMI&#10;LoRRsCqzvdPcaYtNUpp0pn17rytdnh/O+YrtbHtxojF03mm4XSkQ5GpvOtdo+Px4vrkHESI6g713&#10;pGGhANvy8qLA3Pize6dTFRvBIy7kqKGNccilDHVLFsPKD+Q4O/rRYmQ5NtKMeOZx28tEqbW02Dl+&#10;aHGgp5bq72qyGqrdsvl6TXd1le33dwvR2/EFJ62vr+bHBxCR5vhXhl98RoeSmQ5+ciaIXkOWcVFD&#10;koLgNFXJBsSB7bUCWRbyP375AwAA//8DAFBLAQItABQABgAIAAAAIQC2gziS/gAAAOEBAAATAAAA&#10;AAAAAAAAAAAAAAAAAABbQ29udGVudF9UeXBlc10ueG1sUEsBAi0AFAAGAAgAAAAhADj9If/WAAAA&#10;lAEAAAsAAAAAAAAAAAAAAAAALwEAAF9yZWxzLy5yZWxzUEsBAi0AFAAGAAgAAAAhAFkIoogsAwAA&#10;jAYAAA4AAAAAAAAAAAAAAAAALgIAAGRycy9lMm9Eb2MueG1sUEsBAi0AFAAGAAgAAAAhAI4oe83b&#10;AAAABgEAAA8AAAAAAAAAAAAAAAAAhgUAAGRycy9kb3ducmV2LnhtbFBLBQYAAAAABAAEAPMAAACO&#10;BgAAAAA=&#10;" filled="f" fillcolor="white [3201]" strokecolor="red" strokeweight="1pt">
                      <v:stroke dashstyle="dash"/>
                      <v:shadow color="#868686"/>
                    </v:rect>
                  </w:pict>
                </mc:Fallback>
              </mc:AlternateContent>
            </w:r>
            <w:r>
              <w:rPr>
                <w:rFonts w:ascii="微软雅黑" w:eastAsia="微软雅黑" w:hAnsi="微软雅黑" w:hint="eastAsia"/>
                <w:noProof/>
                <w:sz w:val="15"/>
                <w:szCs w:val="15"/>
                <w:lang w:val="zh-CN"/>
              </w:rPr>
              <mc:AlternateContent>
                <mc:Choice Requires="wps">
                  <w:drawing>
                    <wp:anchor distT="0" distB="0" distL="114300" distR="114300" simplePos="0" relativeHeight="251660288" behindDoc="0" locked="0" layoutInCell="1" allowOverlap="1">
                      <wp:simplePos x="0" y="0"/>
                      <wp:positionH relativeFrom="column">
                        <wp:posOffset>1905</wp:posOffset>
                      </wp:positionH>
                      <wp:positionV relativeFrom="paragraph">
                        <wp:posOffset>210185</wp:posOffset>
                      </wp:positionV>
                      <wp:extent cx="3158490" cy="848995"/>
                      <wp:effectExtent l="13335" t="12700" r="9525" b="14605"/>
                      <wp:wrapNone/>
                      <wp:docPr id="1" name="矩形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158490" cy="848995"/>
                              </a:xfrm>
                              <a:prstGeom prst="rect">
                                <a:avLst/>
                              </a:prstGeom>
                              <a:noFill/>
                              <a:ln w="12700" cmpd="sng">
                                <a:solidFill>
                                  <a:srgbClr val="002060"/>
                                </a:solidFill>
                                <a:prstDash val="dash"/>
                                <a:miter lim="800000"/>
                                <a:headEnd/>
                                <a:tailEnd/>
                              </a:ln>
                              <a:effectLst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chemeClr val="lt1">
                                        <a:lumMod val="100000"/>
                                        <a:lumOff val="0"/>
                                      </a:schemeClr>
                                    </a:solidFill>
                                  </a14:hiddenFill>
                                </a:ext>
                                <a:ext uri="{AF507438-7753-43E0-B8FC-AC1667EBCBE1}">
                                  <a14:hiddenEffects xmlns:a14="http://schemas.microsoft.com/office/drawing/2010/main">
                                    <a:effectLst>
                                      <a:outerShdw dist="35921" dir="2700000" algn="ctr" rotWithShape="0">
                                        <a:srgbClr val="868686"/>
                                      </a:outerShdw>
                                    </a:effectLst>
                                  </a14:hiddenEffects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0FC18F1D" id="矩形 1" o:spid="_x0000_s1026" style="position:absolute;left:0;text-align:left;margin-left:.15pt;margin-top:16.55pt;width:248.7pt;height:66.85pt;z-index:2516602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sMafsKAMAAIwGAAAOAAAAZHJzL2Uyb0RvYy54bWysVc2O0zAQviPxDlbu2SRt2qbVtqtukiIk&#10;flZaEGc3dhILxw62u+mCeBYkbjwEj4N4DcZOm22XC0K7K0Ueezye75tvppdX+4ajO6o0k2LpRReh&#10;h6goJGGiWnrv3238xEPaYEEwl4IuvXuqvavV82eXXbugI1lLTqhCEEToRdcuvdqYdhEEuqhpg/WF&#10;bKmAw1KqBhswVRUQhTuI3vBgFIbToJOKtEoWVGvYzfpDb+XilyUtzNuy1NQgvvQgN+O+yn239hus&#10;LvGiUritWXFIA/9HFg1mAh4dQmXYYLRT7K9QDSuU1LI0F4VsAlmWrKAOA6CJwkdobmvcUocFyNHt&#10;QJN+urDFm7sbhRiB2nlI4AZK9Pvbj18/v6PIctO1egEut+2Nsuh0+0oWHzUSMq2xqOhaKdnVFBPI&#10;yPkHZxesoeEq2navJYHQeGeko2lfqsYGBALQ3lXjfqgG3RtUwOY4miTxHIpWwFkSJ/P5xKYU4MXx&#10;dqu0eUFlg+xi6SmotouO715p07seXexjQm4Y567iXKAOUh7NQhu/aQG/FpW7rCVnxDo6wKraplyh&#10;O2z1E47CqZMM5HDmZl/JsK57PwKrXlgNM6BuzhoAENq/ftsylgviMjGY8X4NQbmwj1Kn2x4CWHsD&#10;S7cPxDhNfZmH8zzJk9iPR9Pcj8Ms89ebNPanm2g2ycZZmmbRV4smihc1I4QKC+io7yj+N/0cOq1X&#10;5qDwM+CuT+nAEDeR45DvGih4z0Z0Ahz2oR0PbB6KOYRwpT2JHpxn746BjHMm1ptJOIvHiT+bTcZ+&#10;PM5D/zrZpP46jabTWX6dXuePmMgdu/ppyBhKZbOSO6j2bU06RJjV43gyH0FXEQbzxirN1h9hXsGg&#10;LIzykJLmAzO163KrfhtDnwoumdr/A09D9J6Io0asNVT5gO2BKtDUUT+uNW039l29leQeOhNysE/b&#10;EQ6LWqrPHupgHEI/fNphRT3EXwro7nkUx+BmnBFPZiMw1OnJ9vQEiwJCLT0DeN0yNf3M3bWKVTW8&#10;1OtEyDVMhJK5ZrXTos8K8rcGjDyH5DCe7Uw9tZ3Xw4/I6g8AAAD//wMAUEsDBBQABgAIAAAAIQBc&#10;ZaNs2wAAAAcBAAAPAAAAZHJzL2Rvd25yZXYueG1sTI5BS8NAEIXvgv9hGcGb3dRI2qbZFBHEeLO1&#10;oMdpdkyC2dmQ3bbRX+940svA4328+YrN5Hp1ojF0ng3MZwko4trbjhsD+9fHmyWoEJEt9p7JwBcF&#10;2JSXFwXm1p95S6ddbJSMcMjRQBvjkGsd6pYchpkfiKX78KPDKHFstB3xLOOu17dJkmmHHcuHFgd6&#10;aKn+3B2dgeqdW47pviIb/fP39IQv1VtmzPXVdL8GFWmKfzD86os6lOJ08Ee2QfUGUuHkpnNQ0t6t&#10;FgtQB8GybAm6LPR///IHAAD//wMAUEsBAi0AFAAGAAgAAAAhALaDOJL+AAAA4QEAABMAAAAAAAAA&#10;AAAAAAAAAAAAAFtDb250ZW50X1R5cGVzXS54bWxQSwECLQAUAAYACAAAACEAOP0h/9YAAACUAQAA&#10;CwAAAAAAAAAAAAAAAAAvAQAAX3JlbHMvLnJlbHNQSwECLQAUAAYACAAAACEA7DGn7CgDAACMBgAA&#10;DgAAAAAAAAAAAAAAAAAuAgAAZHJzL2Uyb0RvYy54bWxQSwECLQAUAAYACAAAACEAXGWjbNsAAAAH&#10;AQAADwAAAAAAAAAAAAAAAACCBQAAZHJzL2Rvd25yZXYueG1sUEsFBgAAAAAEAAQA8wAAAIoGAAAA&#10;AA==&#10;" filled="f" fillcolor="white [3201]" strokecolor="#002060" strokeweight="1pt">
                      <v:stroke dashstyle="dash"/>
                      <v:shadow color="#868686"/>
                    </v:rect>
                  </w:pict>
                </mc:Fallback>
              </mc:AlternateContent>
            </w: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2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3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4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5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6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7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8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U</w:t>
            </w:r>
            <w:r>
              <w:rPr>
                <w:rFonts w:ascii="微软雅黑" w:eastAsia="微软雅黑" w:hAnsi="微软雅黑"/>
                <w:sz w:val="15"/>
                <w:szCs w:val="15"/>
                <w:lang w:val="zh-CN"/>
              </w:rPr>
              <w:t>DP</w:t>
            </w: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通信模块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</w:p>
        </w:tc>
      </w:tr>
      <w:tr w:rsidR="00D823DF" w:rsidRPr="00E25F1F" w:rsidTr="00CA3060">
        <w:trPr>
          <w:trHeight w:val="3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D823DF" w:rsidRPr="008C6837" w:rsidRDefault="00D823DF" w:rsidP="00EF1C0B">
            <w:pPr>
              <w:pStyle w:val="-"/>
              <w:jc w:val="center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2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/>
                <w:sz w:val="15"/>
                <w:szCs w:val="15"/>
                <w:lang w:val="zh-CN"/>
              </w:rPr>
              <w:t>19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/>
                <w:sz w:val="15"/>
                <w:szCs w:val="15"/>
                <w:lang w:val="zh-CN"/>
              </w:rPr>
              <w:t>20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/>
                <w:sz w:val="15"/>
                <w:szCs w:val="15"/>
                <w:lang w:val="zh-CN"/>
              </w:rPr>
              <w:t>21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/>
                <w:sz w:val="15"/>
                <w:szCs w:val="15"/>
                <w:lang w:val="zh-CN"/>
              </w:rPr>
              <w:t>22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/>
                <w:sz w:val="15"/>
                <w:szCs w:val="15"/>
                <w:lang w:val="zh-CN"/>
              </w:rPr>
              <w:t>23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/>
                <w:sz w:val="15"/>
                <w:szCs w:val="15"/>
                <w:lang w:val="zh-CN"/>
              </w:rPr>
              <w:t>24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/>
                <w:sz w:val="15"/>
                <w:szCs w:val="15"/>
                <w:lang w:val="zh-CN"/>
              </w:rPr>
              <w:t>25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信息处理模块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信息采集模块</w:t>
            </w:r>
          </w:p>
        </w:tc>
      </w:tr>
      <w:tr w:rsidR="00D823DF" w:rsidRPr="00E25F1F" w:rsidTr="00CA30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D823DF" w:rsidRPr="008C6837" w:rsidRDefault="00D823DF" w:rsidP="00EF1C0B">
            <w:pPr>
              <w:pStyle w:val="-"/>
              <w:jc w:val="center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3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/>
                <w:sz w:val="15"/>
                <w:szCs w:val="15"/>
                <w:lang w:val="zh-CN"/>
              </w:rPr>
              <w:t>26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/>
                <w:sz w:val="15"/>
                <w:szCs w:val="15"/>
                <w:lang w:val="zh-CN"/>
              </w:rPr>
              <w:t>27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/>
                <w:sz w:val="15"/>
                <w:szCs w:val="15"/>
                <w:lang w:val="zh-CN"/>
              </w:rPr>
              <w:t>28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/>
                <w:sz w:val="15"/>
                <w:szCs w:val="15"/>
                <w:lang w:val="zh-CN"/>
              </w:rPr>
              <w:t>29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/>
                <w:sz w:val="15"/>
                <w:szCs w:val="15"/>
                <w:lang w:val="zh-CN"/>
              </w:rPr>
              <w:t>30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/>
                <w:sz w:val="15"/>
                <w:szCs w:val="15"/>
                <w:lang w:val="zh-CN"/>
              </w:rPr>
              <w:t>31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</w:t>
            </w:r>
          </w:p>
        </w:tc>
        <w:tc>
          <w:tcPr>
            <w:tcW w:w="0" w:type="auto"/>
          </w:tcPr>
          <w:p w:rsidR="00D823DF" w:rsidRPr="008C6837" w:rsidRDefault="00CA3060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信息显示模块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U</w:t>
            </w:r>
            <w:r>
              <w:rPr>
                <w:rFonts w:ascii="微软雅黑" w:eastAsia="微软雅黑" w:hAnsi="微软雅黑"/>
                <w:sz w:val="15"/>
                <w:szCs w:val="15"/>
                <w:lang w:val="zh-CN"/>
              </w:rPr>
              <w:t>DP</w:t>
            </w: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通信模块</w:t>
            </w:r>
          </w:p>
        </w:tc>
      </w:tr>
      <w:tr w:rsidR="00D823DF" w:rsidRPr="00E25F1F" w:rsidTr="00CA3060">
        <w:trPr>
          <w:trHeight w:val="3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D823DF" w:rsidRPr="008C6837" w:rsidRDefault="00D823DF" w:rsidP="00EF1C0B">
            <w:pPr>
              <w:pStyle w:val="-"/>
              <w:jc w:val="center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4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2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3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4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5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6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7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8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界面展示模块</w:t>
            </w:r>
          </w:p>
        </w:tc>
      </w:tr>
      <w:tr w:rsidR="00D823DF" w:rsidRPr="00E25F1F" w:rsidTr="00CA3060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0" w:type="auto"/>
          </w:tcPr>
          <w:p w:rsidR="00D823DF" w:rsidRPr="008C6837" w:rsidRDefault="00D823DF" w:rsidP="00EF1C0B">
            <w:pPr>
              <w:pStyle w:val="-"/>
              <w:jc w:val="center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5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9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0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1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2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3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4</w:t>
            </w:r>
          </w:p>
        </w:tc>
        <w:tc>
          <w:tcPr>
            <w:tcW w:w="0" w:type="auto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 w:rsidRPr="008C6837"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15</w:t>
            </w:r>
          </w:p>
        </w:tc>
        <w:tc>
          <w:tcPr>
            <w:tcW w:w="0" w:type="auto"/>
            <w:gridSpan w:val="2"/>
          </w:tcPr>
          <w:p w:rsidR="00D823DF" w:rsidRPr="008C6837" w:rsidRDefault="00D823DF" w:rsidP="00EF1C0B">
            <w:pPr>
              <w:pStyle w:val="-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微软雅黑" w:eastAsia="微软雅黑" w:hAnsi="微软雅黑"/>
                <w:sz w:val="15"/>
                <w:szCs w:val="15"/>
                <w:lang w:val="zh-CN"/>
              </w:rPr>
            </w:pPr>
            <w:r>
              <w:rPr>
                <w:rFonts w:ascii="微软雅黑" w:eastAsia="微软雅黑" w:hAnsi="微软雅黑" w:hint="eastAsia"/>
                <w:sz w:val="15"/>
                <w:szCs w:val="15"/>
                <w:lang w:val="zh-CN"/>
              </w:rPr>
              <w:t>测试、de</w:t>
            </w:r>
            <w:r>
              <w:rPr>
                <w:rFonts w:ascii="微软雅黑" w:eastAsia="微软雅黑" w:hAnsi="微软雅黑"/>
                <w:sz w:val="15"/>
                <w:szCs w:val="15"/>
                <w:lang w:val="zh-CN"/>
              </w:rPr>
              <w:t>bug</w:t>
            </w:r>
          </w:p>
        </w:tc>
      </w:tr>
    </w:tbl>
    <w:p w:rsidR="00D823DF" w:rsidRDefault="00D823DF">
      <w:r>
        <w:rPr>
          <w:rFonts w:hint="eastAsia"/>
        </w:rPr>
        <w:t>红色虚线框：许新操，周易</w:t>
      </w:r>
    </w:p>
    <w:p w:rsidR="00D823DF" w:rsidRDefault="00D823DF">
      <w:r>
        <w:rPr>
          <w:rFonts w:hint="eastAsia"/>
        </w:rPr>
        <w:t>蓝色虚线框：许新操，张浪</w:t>
      </w:r>
    </w:p>
    <w:p w:rsidR="00D823DF" w:rsidRDefault="00D823DF" w:rsidP="00D823DF">
      <w:pPr>
        <w:ind w:firstLine="420"/>
      </w:pPr>
      <w:r>
        <w:rPr>
          <w:rFonts w:hint="eastAsia"/>
        </w:rPr>
        <w:t>红色虚线框为连接R</w:t>
      </w:r>
      <w:r>
        <w:t>SU</w:t>
      </w:r>
      <w:r>
        <w:rPr>
          <w:rFonts w:hint="eastAsia"/>
        </w:rPr>
        <w:t>的</w:t>
      </w:r>
      <w:r>
        <w:t>L</w:t>
      </w:r>
      <w:r>
        <w:rPr>
          <w:rFonts w:hint="eastAsia"/>
        </w:rPr>
        <w:t>in</w:t>
      </w:r>
      <w:r>
        <w:t>ux PC</w:t>
      </w:r>
      <w:r>
        <w:rPr>
          <w:rFonts w:hint="eastAsia"/>
        </w:rPr>
        <w:t>端程序设计时间，主要为U</w:t>
      </w:r>
      <w:r>
        <w:t>DP</w:t>
      </w:r>
      <w:r>
        <w:rPr>
          <w:rFonts w:hint="eastAsia"/>
        </w:rPr>
        <w:t>通信模块与信息处理模块，其中的重点为信息处理模块，考虑如何设计信息处理模块处理第二节中的三种场景，首先完成场景一中的数据处理功能，然后再进行添加功能。当Lin</w:t>
      </w:r>
      <w:r>
        <w:t>ux PC</w:t>
      </w:r>
      <w:r>
        <w:rPr>
          <w:rFonts w:hint="eastAsia"/>
        </w:rPr>
        <w:t>端的程序设计完成时，可考虑移植到R</w:t>
      </w:r>
      <w:r>
        <w:t>SU</w:t>
      </w:r>
      <w:r>
        <w:rPr>
          <w:rFonts w:hint="eastAsia"/>
        </w:rPr>
        <w:t>中的</w:t>
      </w:r>
      <w:r>
        <w:t>ARM Linux</w:t>
      </w:r>
      <w:r>
        <w:rPr>
          <w:rFonts w:hint="eastAsia"/>
        </w:rPr>
        <w:t>中，此时需重写里面的程序，可能要花费2周时间，若能重写，那R</w:t>
      </w:r>
      <w:r>
        <w:t>SU</w:t>
      </w:r>
      <w:r>
        <w:rPr>
          <w:rFonts w:hint="eastAsia"/>
        </w:rPr>
        <w:t>就不需要外联P</w:t>
      </w:r>
      <w:r>
        <w:t>C</w:t>
      </w:r>
      <w:r>
        <w:rPr>
          <w:rFonts w:hint="eastAsia"/>
        </w:rPr>
        <w:t>做逻辑处理。</w:t>
      </w:r>
    </w:p>
    <w:p w:rsidR="00D823DF" w:rsidRDefault="00D823DF" w:rsidP="00D823DF">
      <w:pPr>
        <w:ind w:firstLine="420"/>
      </w:pPr>
      <w:r>
        <w:rPr>
          <w:rFonts w:hint="eastAsia"/>
        </w:rPr>
        <w:t>蓝色虚线框为</w:t>
      </w:r>
      <w:r w:rsidR="003E1578">
        <w:rPr>
          <w:rFonts w:hint="eastAsia"/>
        </w:rPr>
        <w:t>连接O</w:t>
      </w:r>
      <w:r w:rsidR="003E1578">
        <w:t>BU</w:t>
      </w:r>
      <w:r w:rsidR="003E1578">
        <w:rPr>
          <w:rFonts w:hint="eastAsia"/>
        </w:rPr>
        <w:t>的And</w:t>
      </w:r>
      <w:r w:rsidR="003E1578">
        <w:t>roid</w:t>
      </w:r>
      <w:r w:rsidR="003E1578">
        <w:rPr>
          <w:rFonts w:hint="eastAsia"/>
        </w:rPr>
        <w:t>端程序设计时间，主要为信息采集模块、U</w:t>
      </w:r>
      <w:r w:rsidR="003E1578">
        <w:t>DP</w:t>
      </w:r>
      <w:r w:rsidR="003E1578">
        <w:rPr>
          <w:rFonts w:hint="eastAsia"/>
        </w:rPr>
        <w:t>通信模块与界面展示模块，以及最后的测试、de</w:t>
      </w:r>
      <w:r w:rsidR="003E1578">
        <w:t>bug</w:t>
      </w:r>
      <w:r w:rsidR="003E1578">
        <w:rPr>
          <w:rFonts w:hint="eastAsia"/>
        </w:rPr>
        <w:t>时间。信息采集模块与</w:t>
      </w:r>
      <w:r w:rsidR="003E1578">
        <w:t>UDP</w:t>
      </w:r>
      <w:r w:rsidR="003E1578">
        <w:rPr>
          <w:rFonts w:hint="eastAsia"/>
        </w:rPr>
        <w:t>通信模块已有实现代码，主要需要</w:t>
      </w:r>
      <w:r w:rsidR="00E87FD8">
        <w:rPr>
          <w:rFonts w:hint="eastAsia"/>
        </w:rPr>
        <w:t>对原有代码进行模块化重构。</w:t>
      </w:r>
    </w:p>
    <w:p w:rsidR="00151C2D" w:rsidRDefault="00151C2D" w:rsidP="00151C2D">
      <w:pPr>
        <w:pStyle w:val="a3"/>
        <w:keepNext/>
        <w:jc w:val="center"/>
      </w:pPr>
      <w:r>
        <w:t xml:space="preserve">Table </w:t>
      </w:r>
      <w:r w:rsidR="0005410F">
        <w:rPr>
          <w:noProof/>
        </w:rPr>
        <w:fldChar w:fldCharType="begin"/>
      </w:r>
      <w:r w:rsidR="0005410F">
        <w:rPr>
          <w:noProof/>
        </w:rPr>
        <w:instrText xml:space="preserve"> SEQ Table \* ARABIC </w:instrText>
      </w:r>
      <w:r w:rsidR="0005410F">
        <w:rPr>
          <w:noProof/>
        </w:rPr>
        <w:fldChar w:fldCharType="separate"/>
      </w:r>
      <w:r>
        <w:rPr>
          <w:noProof/>
        </w:rPr>
        <w:t>2</w:t>
      </w:r>
      <w:r w:rsidR="0005410F">
        <w:rPr>
          <w:noProof/>
        </w:rPr>
        <w:fldChar w:fldCharType="end"/>
      </w:r>
      <w:r>
        <w:t xml:space="preserve"> </w:t>
      </w:r>
      <w:r>
        <w:rPr>
          <w:rFonts w:hint="eastAsia"/>
        </w:rPr>
        <w:t>详细计划表</w:t>
      </w:r>
    </w:p>
    <w:tbl>
      <w:tblPr>
        <w:tblStyle w:val="4-5"/>
        <w:tblW w:w="4781" w:type="pct"/>
        <w:jc w:val="center"/>
        <w:tblLook w:val="04A0" w:firstRow="1" w:lastRow="0" w:firstColumn="1" w:lastColumn="0" w:noHBand="0" w:noVBand="1"/>
      </w:tblPr>
      <w:tblGrid>
        <w:gridCol w:w="479"/>
        <w:gridCol w:w="441"/>
        <w:gridCol w:w="701"/>
        <w:gridCol w:w="420"/>
        <w:gridCol w:w="729"/>
        <w:gridCol w:w="419"/>
        <w:gridCol w:w="384"/>
        <w:gridCol w:w="482"/>
        <w:gridCol w:w="389"/>
        <w:gridCol w:w="484"/>
        <w:gridCol w:w="401"/>
        <w:gridCol w:w="486"/>
        <w:gridCol w:w="742"/>
        <w:gridCol w:w="420"/>
        <w:gridCol w:w="956"/>
      </w:tblGrid>
      <w:tr w:rsidR="00151C2D" w:rsidRPr="00151C2D" w:rsidTr="00151C2D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hRule="exact" w:val="290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" w:type="pct"/>
          </w:tcPr>
          <w:p w:rsidR="00151C2D" w:rsidRPr="00151C2D" w:rsidRDefault="00151C2D" w:rsidP="00EF1C0B">
            <w:pPr>
              <w:pStyle w:val="a4"/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color w:val="auto"/>
                <w:sz w:val="13"/>
                <w:szCs w:val="13"/>
                <w:lang w:val="zh-CN"/>
              </w:rPr>
              <w:t>周次</w:t>
            </w:r>
          </w:p>
        </w:tc>
        <w:tc>
          <w:tcPr>
            <w:tcW w:w="730" w:type="pct"/>
            <w:gridSpan w:val="2"/>
          </w:tcPr>
          <w:p w:rsidR="00151C2D" w:rsidRPr="00151C2D" w:rsidRDefault="00151C2D" w:rsidP="00EF1C0B">
            <w:pPr>
              <w:pStyle w:val="a4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  <w:t>星期</w:t>
            </w:r>
            <w:r w:rsidRPr="00151C2D">
              <w:rPr>
                <w:rFonts w:ascii="宋体" w:eastAsia="宋体" w:hAnsi="宋体" w:hint="eastAsia"/>
                <w:b/>
                <w:color w:val="auto"/>
                <w:sz w:val="13"/>
                <w:szCs w:val="13"/>
                <w:lang w:val="zh-CN"/>
              </w:rPr>
              <w:t>四</w:t>
            </w:r>
          </w:p>
        </w:tc>
        <w:tc>
          <w:tcPr>
            <w:tcW w:w="734" w:type="pct"/>
            <w:gridSpan w:val="2"/>
          </w:tcPr>
          <w:p w:rsidR="00151C2D" w:rsidRPr="00151C2D" w:rsidRDefault="00151C2D" w:rsidP="00EF1C0B">
            <w:pPr>
              <w:pStyle w:val="a4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  <w:t>星期</w:t>
            </w:r>
            <w:r w:rsidRPr="00151C2D">
              <w:rPr>
                <w:rFonts w:ascii="宋体" w:eastAsia="宋体" w:hAnsi="宋体" w:hint="eastAsia"/>
                <w:b/>
                <w:color w:val="auto"/>
                <w:sz w:val="13"/>
                <w:szCs w:val="13"/>
                <w:lang w:val="zh-CN"/>
              </w:rPr>
              <w:t>五</w:t>
            </w:r>
          </w:p>
        </w:tc>
        <w:tc>
          <w:tcPr>
            <w:tcW w:w="516" w:type="pct"/>
            <w:gridSpan w:val="2"/>
          </w:tcPr>
          <w:p w:rsidR="00151C2D" w:rsidRPr="00151C2D" w:rsidRDefault="00151C2D" w:rsidP="00EF1C0B">
            <w:pPr>
              <w:pStyle w:val="a4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  <w:t>星期</w:t>
            </w:r>
            <w:r w:rsidRPr="00151C2D">
              <w:rPr>
                <w:rFonts w:ascii="宋体" w:eastAsia="宋体" w:hAnsi="宋体" w:hint="eastAsia"/>
                <w:b/>
                <w:color w:val="auto"/>
                <w:sz w:val="13"/>
                <w:szCs w:val="13"/>
                <w:lang w:val="zh-CN"/>
              </w:rPr>
              <w:t>六</w:t>
            </w:r>
          </w:p>
        </w:tc>
        <w:tc>
          <w:tcPr>
            <w:tcW w:w="559" w:type="pct"/>
            <w:gridSpan w:val="2"/>
          </w:tcPr>
          <w:p w:rsidR="00151C2D" w:rsidRPr="00151C2D" w:rsidRDefault="00151C2D" w:rsidP="00EF1C0B">
            <w:pPr>
              <w:pStyle w:val="a4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  <w:t>星期</w:t>
            </w:r>
            <w:r w:rsidRPr="00151C2D">
              <w:rPr>
                <w:rFonts w:ascii="宋体" w:eastAsia="宋体" w:hAnsi="宋体" w:hint="eastAsia"/>
                <w:b/>
                <w:color w:val="auto"/>
                <w:sz w:val="13"/>
                <w:szCs w:val="13"/>
                <w:lang w:val="zh-CN"/>
              </w:rPr>
              <w:t>天</w:t>
            </w:r>
          </w:p>
        </w:tc>
        <w:tc>
          <w:tcPr>
            <w:tcW w:w="567" w:type="pct"/>
            <w:gridSpan w:val="2"/>
          </w:tcPr>
          <w:p w:rsidR="00151C2D" w:rsidRPr="00151C2D" w:rsidRDefault="00151C2D" w:rsidP="00EF1C0B">
            <w:pPr>
              <w:pStyle w:val="a4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  <w:t>星期</w:t>
            </w:r>
            <w:r w:rsidRPr="00151C2D">
              <w:rPr>
                <w:rFonts w:ascii="宋体" w:eastAsia="宋体" w:hAnsi="宋体" w:hint="eastAsia"/>
                <w:b/>
                <w:color w:val="auto"/>
                <w:sz w:val="13"/>
                <w:szCs w:val="13"/>
                <w:lang w:val="zh-CN"/>
              </w:rPr>
              <w:t>一</w:t>
            </w:r>
          </w:p>
        </w:tc>
        <w:tc>
          <w:tcPr>
            <w:tcW w:w="783" w:type="pct"/>
            <w:gridSpan w:val="2"/>
          </w:tcPr>
          <w:p w:rsidR="00151C2D" w:rsidRPr="00151C2D" w:rsidRDefault="00151C2D" w:rsidP="00EF1C0B">
            <w:pPr>
              <w:pStyle w:val="a4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  <w:t>星期</w:t>
            </w:r>
            <w:r w:rsidRPr="00151C2D">
              <w:rPr>
                <w:rFonts w:ascii="宋体" w:eastAsia="宋体" w:hAnsi="宋体" w:hint="eastAsia"/>
                <w:b/>
                <w:color w:val="auto"/>
                <w:sz w:val="13"/>
                <w:szCs w:val="13"/>
                <w:lang w:val="zh-CN"/>
              </w:rPr>
              <w:t>二</w:t>
            </w:r>
          </w:p>
        </w:tc>
        <w:tc>
          <w:tcPr>
            <w:tcW w:w="804" w:type="pct"/>
            <w:gridSpan w:val="2"/>
          </w:tcPr>
          <w:p w:rsidR="00151C2D" w:rsidRPr="00151C2D" w:rsidRDefault="00151C2D" w:rsidP="00EF1C0B">
            <w:pPr>
              <w:pStyle w:val="a4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color w:val="auto"/>
                <w:sz w:val="13"/>
                <w:szCs w:val="13"/>
                <w:lang w:val="zh-CN"/>
              </w:rPr>
              <w:t>星期</w:t>
            </w:r>
            <w:r w:rsidRPr="00151C2D">
              <w:rPr>
                <w:rFonts w:ascii="宋体" w:eastAsia="宋体" w:hAnsi="宋体" w:hint="eastAsia"/>
                <w:b/>
                <w:color w:val="auto"/>
                <w:sz w:val="13"/>
                <w:szCs w:val="13"/>
                <w:lang w:val="zh-CN"/>
              </w:rPr>
              <w:t>三</w:t>
            </w:r>
          </w:p>
        </w:tc>
      </w:tr>
      <w:tr w:rsidR="00CA3060" w:rsidRPr="00151C2D" w:rsidTr="00151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" w:type="pct"/>
            <w:vMerge w:val="restart"/>
          </w:tcPr>
          <w:p w:rsidR="00151C2D" w:rsidRPr="00151C2D" w:rsidRDefault="00151C2D" w:rsidP="00EF1C0B">
            <w:pPr>
              <w:pStyle w:val="a5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1</w:t>
            </w:r>
          </w:p>
        </w:tc>
        <w:tc>
          <w:tcPr>
            <w:tcW w:w="283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12</w:t>
            </w:r>
          </w:p>
        </w:tc>
        <w:tc>
          <w:tcPr>
            <w:tcW w:w="44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讨论具体数据</w:t>
            </w:r>
          </w:p>
        </w:tc>
        <w:tc>
          <w:tcPr>
            <w:tcW w:w="26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13</w:t>
            </w:r>
          </w:p>
        </w:tc>
        <w:tc>
          <w:tcPr>
            <w:tcW w:w="46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ind w:left="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66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14</w:t>
            </w:r>
          </w:p>
        </w:tc>
        <w:tc>
          <w:tcPr>
            <w:tcW w:w="250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09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15</w:t>
            </w:r>
          </w:p>
        </w:tc>
        <w:tc>
          <w:tcPr>
            <w:tcW w:w="250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0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16</w:t>
            </w:r>
          </w:p>
        </w:tc>
        <w:tc>
          <w:tcPr>
            <w:tcW w:w="257" w:type="pct"/>
            <w:vMerge w:val="restart"/>
          </w:tcPr>
          <w:p w:rsidR="00151C2D" w:rsidRPr="00151C2D" w:rsidRDefault="00151C2D" w:rsidP="00151C2D">
            <w:pPr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1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17</w:t>
            </w:r>
          </w:p>
        </w:tc>
        <w:tc>
          <w:tcPr>
            <w:tcW w:w="472" w:type="pct"/>
            <w:vMerge w:val="restart"/>
          </w:tcPr>
          <w:p w:rsidR="00151C2D" w:rsidRPr="00151C2D" w:rsidRDefault="00151C2D" w:rsidP="00151C2D">
            <w:pPr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完成P</w:t>
            </w:r>
            <w:r w:rsidRPr="00151C2D">
              <w:rPr>
                <w:rFonts w:ascii="宋体" w:eastAsia="宋体" w:hAnsi="宋体"/>
                <w:b/>
                <w:sz w:val="13"/>
                <w:szCs w:val="13"/>
                <w:lang w:val="zh-CN"/>
              </w:rPr>
              <w:t>C</w:t>
            </w: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端U</w:t>
            </w:r>
            <w:r w:rsidRPr="00151C2D">
              <w:rPr>
                <w:rFonts w:ascii="宋体" w:eastAsia="宋体" w:hAnsi="宋体"/>
                <w:b/>
                <w:sz w:val="13"/>
                <w:szCs w:val="13"/>
                <w:lang w:val="zh-CN"/>
              </w:rPr>
              <w:t>DP</w:t>
            </w: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通信模块</w:t>
            </w:r>
          </w:p>
        </w:tc>
        <w:tc>
          <w:tcPr>
            <w:tcW w:w="19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18</w:t>
            </w:r>
          </w:p>
        </w:tc>
        <w:tc>
          <w:tcPr>
            <w:tcW w:w="60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完成详细设计说明书</w:t>
            </w:r>
          </w:p>
        </w:tc>
      </w:tr>
      <w:tr w:rsidR="00CA3060" w:rsidRPr="00151C2D" w:rsidTr="00151C2D">
        <w:trPr>
          <w:trHeight w:hRule="exact" w:val="5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" w:type="pct"/>
            <w:vMerge/>
          </w:tcPr>
          <w:p w:rsidR="00151C2D" w:rsidRPr="00151C2D" w:rsidRDefault="00151C2D" w:rsidP="00EF1C0B">
            <w:pPr>
              <w:pStyle w:val="4"/>
              <w:outlineLvl w:val="3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83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447" w:type="pct"/>
            <w:vMerge/>
          </w:tcPr>
          <w:p w:rsidR="00151C2D" w:rsidRPr="00151C2D" w:rsidRDefault="00151C2D" w:rsidP="00151C2D">
            <w:pPr>
              <w:pStyle w:val="4"/>
              <w:spacing w:line="240" w:lineRule="atLeast"/>
              <w:outlineLvl w:val="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6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467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66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0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09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0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0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7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1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472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19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607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</w:tr>
      <w:tr w:rsidR="00CA3060" w:rsidRPr="00151C2D" w:rsidTr="00151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" w:type="pct"/>
            <w:vMerge w:val="restart"/>
          </w:tcPr>
          <w:p w:rsidR="00151C2D" w:rsidRPr="00151C2D" w:rsidRDefault="00151C2D" w:rsidP="00EF1C0B">
            <w:pPr>
              <w:pStyle w:val="-"/>
              <w:jc w:val="left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2</w:t>
            </w:r>
          </w:p>
        </w:tc>
        <w:tc>
          <w:tcPr>
            <w:tcW w:w="283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sz w:val="13"/>
                <w:szCs w:val="13"/>
                <w:lang w:val="zh-CN"/>
              </w:rPr>
              <w:t>19</w:t>
            </w:r>
          </w:p>
        </w:tc>
        <w:tc>
          <w:tcPr>
            <w:tcW w:w="44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6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sz w:val="13"/>
                <w:szCs w:val="13"/>
                <w:lang w:val="zh-CN"/>
              </w:rPr>
              <w:t>20</w:t>
            </w:r>
          </w:p>
        </w:tc>
        <w:tc>
          <w:tcPr>
            <w:tcW w:w="46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模拟数据生成</w:t>
            </w:r>
          </w:p>
        </w:tc>
        <w:tc>
          <w:tcPr>
            <w:tcW w:w="266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sz w:val="13"/>
                <w:szCs w:val="13"/>
                <w:lang w:val="zh-CN"/>
              </w:rPr>
              <w:t>21</w:t>
            </w:r>
          </w:p>
        </w:tc>
        <w:tc>
          <w:tcPr>
            <w:tcW w:w="250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09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sz w:val="13"/>
                <w:szCs w:val="13"/>
                <w:lang w:val="zh-CN"/>
              </w:rPr>
              <w:t>22</w:t>
            </w:r>
          </w:p>
        </w:tc>
        <w:tc>
          <w:tcPr>
            <w:tcW w:w="250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0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sz w:val="13"/>
                <w:szCs w:val="13"/>
                <w:lang w:val="zh-CN"/>
              </w:rPr>
              <w:t>23</w:t>
            </w:r>
          </w:p>
        </w:tc>
        <w:tc>
          <w:tcPr>
            <w:tcW w:w="25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1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sz w:val="13"/>
                <w:szCs w:val="13"/>
                <w:lang w:val="zh-CN"/>
              </w:rPr>
              <w:t>24</w:t>
            </w:r>
          </w:p>
        </w:tc>
        <w:tc>
          <w:tcPr>
            <w:tcW w:w="472" w:type="pct"/>
            <w:vMerge w:val="restart"/>
          </w:tcPr>
          <w:p w:rsidR="00151C2D" w:rsidRPr="00151C2D" w:rsidRDefault="00CA3060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信息处理模块实现</w:t>
            </w:r>
          </w:p>
        </w:tc>
        <w:tc>
          <w:tcPr>
            <w:tcW w:w="19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sz w:val="13"/>
                <w:szCs w:val="13"/>
                <w:lang w:val="zh-CN"/>
              </w:rPr>
              <w:t>25</w:t>
            </w:r>
          </w:p>
        </w:tc>
        <w:tc>
          <w:tcPr>
            <w:tcW w:w="60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信息采集模块</w:t>
            </w:r>
          </w:p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重构实现</w:t>
            </w:r>
          </w:p>
        </w:tc>
      </w:tr>
      <w:tr w:rsidR="00CA3060" w:rsidRPr="00151C2D" w:rsidTr="00151C2D">
        <w:trPr>
          <w:trHeight w:hRule="exact" w:val="5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" w:type="pct"/>
            <w:vMerge/>
          </w:tcPr>
          <w:p w:rsidR="00151C2D" w:rsidRPr="00151C2D" w:rsidRDefault="00151C2D" w:rsidP="00EF1C0B">
            <w:pPr>
              <w:pStyle w:val="4"/>
              <w:outlineLvl w:val="3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83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447" w:type="pct"/>
            <w:vMerge/>
          </w:tcPr>
          <w:p w:rsidR="00151C2D" w:rsidRPr="00151C2D" w:rsidRDefault="00151C2D" w:rsidP="00151C2D">
            <w:pPr>
              <w:pStyle w:val="4"/>
              <w:spacing w:line="240" w:lineRule="atLeast"/>
              <w:outlineLvl w:val="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6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</w:p>
        </w:tc>
        <w:tc>
          <w:tcPr>
            <w:tcW w:w="467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</w:p>
        </w:tc>
        <w:tc>
          <w:tcPr>
            <w:tcW w:w="266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0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09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0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0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7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1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472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19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607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</w:tr>
      <w:tr w:rsidR="00CA3060" w:rsidRPr="00151C2D" w:rsidTr="00151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" w:type="pct"/>
            <w:vMerge w:val="restart"/>
          </w:tcPr>
          <w:p w:rsidR="00151C2D" w:rsidRPr="00151C2D" w:rsidRDefault="00151C2D" w:rsidP="00EF1C0B">
            <w:pPr>
              <w:pStyle w:val="a5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3</w:t>
            </w:r>
          </w:p>
        </w:tc>
        <w:tc>
          <w:tcPr>
            <w:tcW w:w="283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sz w:val="13"/>
                <w:szCs w:val="13"/>
                <w:lang w:val="zh-CN"/>
              </w:rPr>
              <w:t>26</w:t>
            </w:r>
          </w:p>
        </w:tc>
        <w:tc>
          <w:tcPr>
            <w:tcW w:w="44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6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sz w:val="13"/>
                <w:szCs w:val="13"/>
                <w:lang w:val="zh-CN"/>
              </w:rPr>
              <w:t>27</w:t>
            </w:r>
          </w:p>
        </w:tc>
        <w:tc>
          <w:tcPr>
            <w:tcW w:w="46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</w:p>
        </w:tc>
        <w:tc>
          <w:tcPr>
            <w:tcW w:w="266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sz w:val="13"/>
                <w:szCs w:val="13"/>
                <w:lang w:val="zh-CN"/>
              </w:rPr>
              <w:t>28</w:t>
            </w:r>
          </w:p>
        </w:tc>
        <w:tc>
          <w:tcPr>
            <w:tcW w:w="250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09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sz w:val="13"/>
                <w:szCs w:val="13"/>
                <w:lang w:val="zh-CN"/>
              </w:rPr>
              <w:t>29</w:t>
            </w:r>
          </w:p>
        </w:tc>
        <w:tc>
          <w:tcPr>
            <w:tcW w:w="250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0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sz w:val="13"/>
                <w:szCs w:val="13"/>
                <w:lang w:val="zh-CN"/>
              </w:rPr>
              <w:t>30</w:t>
            </w:r>
          </w:p>
        </w:tc>
        <w:tc>
          <w:tcPr>
            <w:tcW w:w="25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1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sz w:val="13"/>
                <w:szCs w:val="13"/>
                <w:lang w:val="zh-CN"/>
              </w:rPr>
              <w:t>31</w:t>
            </w:r>
          </w:p>
        </w:tc>
        <w:tc>
          <w:tcPr>
            <w:tcW w:w="472" w:type="pct"/>
            <w:vMerge w:val="restart"/>
          </w:tcPr>
          <w:p w:rsidR="00151C2D" w:rsidRPr="00151C2D" w:rsidRDefault="00CA3060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信息显示</w:t>
            </w:r>
            <w:bookmarkStart w:id="0" w:name="_GoBack"/>
            <w:bookmarkEnd w:id="0"/>
            <w:r w:rsidR="00151C2D"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模块完成</w:t>
            </w:r>
          </w:p>
        </w:tc>
        <w:tc>
          <w:tcPr>
            <w:tcW w:w="19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1</w:t>
            </w:r>
          </w:p>
        </w:tc>
        <w:tc>
          <w:tcPr>
            <w:tcW w:w="60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sz w:val="13"/>
                <w:szCs w:val="13"/>
                <w:lang w:val="zh-CN"/>
              </w:rPr>
              <w:t>Android</w:t>
            </w: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端U</w:t>
            </w:r>
            <w:r w:rsidRPr="00151C2D">
              <w:rPr>
                <w:rFonts w:ascii="宋体" w:eastAsia="宋体" w:hAnsi="宋体"/>
                <w:b/>
                <w:sz w:val="13"/>
                <w:szCs w:val="13"/>
                <w:lang w:val="zh-CN"/>
              </w:rPr>
              <w:t>DP</w:t>
            </w: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通信模块重构实现</w:t>
            </w:r>
          </w:p>
        </w:tc>
      </w:tr>
      <w:tr w:rsidR="00CA3060" w:rsidRPr="00151C2D" w:rsidTr="00151C2D">
        <w:trPr>
          <w:trHeight w:hRule="exact" w:val="5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" w:type="pct"/>
            <w:vMerge/>
          </w:tcPr>
          <w:p w:rsidR="00151C2D" w:rsidRPr="00151C2D" w:rsidRDefault="00151C2D" w:rsidP="00EF1C0B">
            <w:pPr>
              <w:pStyle w:val="4"/>
              <w:outlineLvl w:val="3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83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447" w:type="pct"/>
            <w:vMerge/>
          </w:tcPr>
          <w:p w:rsidR="00151C2D" w:rsidRPr="00151C2D" w:rsidRDefault="00151C2D" w:rsidP="00151C2D">
            <w:pPr>
              <w:pStyle w:val="4"/>
              <w:spacing w:line="240" w:lineRule="atLeast"/>
              <w:outlineLvl w:val="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6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</w:p>
        </w:tc>
        <w:tc>
          <w:tcPr>
            <w:tcW w:w="467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</w:p>
        </w:tc>
        <w:tc>
          <w:tcPr>
            <w:tcW w:w="266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0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09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0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0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7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1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472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19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607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</w:tr>
      <w:tr w:rsidR="00CA3060" w:rsidRPr="00151C2D" w:rsidTr="00151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" w:type="pct"/>
            <w:vMerge w:val="restart"/>
          </w:tcPr>
          <w:p w:rsidR="00151C2D" w:rsidRPr="00151C2D" w:rsidRDefault="00151C2D" w:rsidP="00EF1C0B">
            <w:pPr>
              <w:pStyle w:val="a5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4</w:t>
            </w:r>
          </w:p>
        </w:tc>
        <w:tc>
          <w:tcPr>
            <w:tcW w:w="283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2</w:t>
            </w:r>
          </w:p>
        </w:tc>
        <w:tc>
          <w:tcPr>
            <w:tcW w:w="44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6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3</w:t>
            </w:r>
          </w:p>
        </w:tc>
        <w:tc>
          <w:tcPr>
            <w:tcW w:w="46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界面展示模块实现</w:t>
            </w:r>
          </w:p>
        </w:tc>
        <w:tc>
          <w:tcPr>
            <w:tcW w:w="266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4</w:t>
            </w:r>
          </w:p>
        </w:tc>
        <w:tc>
          <w:tcPr>
            <w:tcW w:w="250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09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5</w:t>
            </w:r>
          </w:p>
        </w:tc>
        <w:tc>
          <w:tcPr>
            <w:tcW w:w="250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0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6</w:t>
            </w:r>
          </w:p>
        </w:tc>
        <w:tc>
          <w:tcPr>
            <w:tcW w:w="25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1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7</w:t>
            </w:r>
          </w:p>
        </w:tc>
        <w:tc>
          <w:tcPr>
            <w:tcW w:w="472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19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8</w:t>
            </w:r>
          </w:p>
        </w:tc>
        <w:tc>
          <w:tcPr>
            <w:tcW w:w="607" w:type="pct"/>
            <w:vMerge w:val="restart"/>
          </w:tcPr>
          <w:p w:rsid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测试、写测试</w:t>
            </w:r>
            <w:r w:rsidR="00263347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文档</w:t>
            </w:r>
          </w:p>
          <w:p w:rsidR="00263347" w:rsidRPr="00151C2D" w:rsidRDefault="00263347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</w:p>
        </w:tc>
      </w:tr>
      <w:tr w:rsidR="00CA3060" w:rsidRPr="00151C2D" w:rsidTr="00151C2D">
        <w:trPr>
          <w:trHeight w:hRule="exact" w:val="5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" w:type="pct"/>
            <w:vMerge/>
          </w:tcPr>
          <w:p w:rsidR="00151C2D" w:rsidRPr="00151C2D" w:rsidRDefault="00151C2D" w:rsidP="00EF1C0B">
            <w:pPr>
              <w:pStyle w:val="4"/>
              <w:outlineLvl w:val="3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83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447" w:type="pct"/>
            <w:vMerge/>
          </w:tcPr>
          <w:p w:rsidR="00151C2D" w:rsidRPr="00151C2D" w:rsidRDefault="00151C2D" w:rsidP="00151C2D">
            <w:pPr>
              <w:pStyle w:val="4"/>
              <w:spacing w:line="240" w:lineRule="atLeast"/>
              <w:outlineLvl w:val="3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6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</w:p>
        </w:tc>
        <w:tc>
          <w:tcPr>
            <w:tcW w:w="467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</w:p>
        </w:tc>
        <w:tc>
          <w:tcPr>
            <w:tcW w:w="266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0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09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0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0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7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1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472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19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607" w:type="pct"/>
            <w:vMerge/>
          </w:tcPr>
          <w:p w:rsidR="00151C2D" w:rsidRPr="00151C2D" w:rsidRDefault="00151C2D" w:rsidP="00151C2D">
            <w:pPr>
              <w:spacing w:line="240" w:lineRule="atLeast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</w:tr>
      <w:tr w:rsidR="00CA3060" w:rsidRPr="00151C2D" w:rsidTr="00151C2D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<w:trHeight w:val="329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" w:type="pct"/>
            <w:vMerge w:val="restart"/>
          </w:tcPr>
          <w:p w:rsidR="00151C2D" w:rsidRPr="00151C2D" w:rsidRDefault="00151C2D" w:rsidP="00EF1C0B">
            <w:pPr>
              <w:pStyle w:val="a5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5</w:t>
            </w:r>
          </w:p>
        </w:tc>
        <w:tc>
          <w:tcPr>
            <w:tcW w:w="283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9</w:t>
            </w:r>
          </w:p>
        </w:tc>
        <w:tc>
          <w:tcPr>
            <w:tcW w:w="44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6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10</w:t>
            </w:r>
          </w:p>
        </w:tc>
        <w:tc>
          <w:tcPr>
            <w:tcW w:w="46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66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11</w:t>
            </w:r>
          </w:p>
        </w:tc>
        <w:tc>
          <w:tcPr>
            <w:tcW w:w="250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09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12</w:t>
            </w:r>
          </w:p>
        </w:tc>
        <w:tc>
          <w:tcPr>
            <w:tcW w:w="250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0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13</w:t>
            </w:r>
          </w:p>
        </w:tc>
        <w:tc>
          <w:tcPr>
            <w:tcW w:w="25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1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sz w:val="13"/>
                <w:szCs w:val="13"/>
                <w:lang w:val="zh-CN"/>
              </w:rPr>
              <w:t>14</w:t>
            </w:r>
          </w:p>
        </w:tc>
        <w:tc>
          <w:tcPr>
            <w:tcW w:w="472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197" w:type="pct"/>
          </w:tcPr>
          <w:p w:rsidR="00151C2D" w:rsidRPr="00151C2D" w:rsidRDefault="00151C2D" w:rsidP="00151C2D">
            <w:pPr>
              <w:pStyle w:val="-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15</w:t>
            </w:r>
          </w:p>
        </w:tc>
        <w:tc>
          <w:tcPr>
            <w:tcW w:w="607" w:type="pct"/>
            <w:vMerge w:val="restart"/>
          </w:tcPr>
          <w:p w:rsidR="00151C2D" w:rsidRPr="00151C2D" w:rsidRDefault="00151C2D" w:rsidP="00151C2D">
            <w:pPr>
              <w:pStyle w:val="a5"/>
              <w:spacing w:line="240" w:lineRule="atLeast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宋体" w:eastAsia="宋体" w:hAnsi="宋体"/>
                <w:b/>
                <w:sz w:val="13"/>
                <w:szCs w:val="13"/>
                <w:lang w:val="zh-CN"/>
              </w:rPr>
            </w:pPr>
            <w:r w:rsidRPr="00151C2D">
              <w:rPr>
                <w:rFonts w:ascii="宋体" w:eastAsia="宋体" w:hAnsi="宋体"/>
                <w:b/>
                <w:sz w:val="13"/>
                <w:szCs w:val="13"/>
                <w:lang w:val="zh-CN"/>
              </w:rPr>
              <w:t>D</w:t>
            </w:r>
            <w:r w:rsidRPr="00151C2D">
              <w:rPr>
                <w:rFonts w:ascii="宋体" w:eastAsia="宋体" w:hAnsi="宋体" w:hint="eastAsia"/>
                <w:b/>
                <w:sz w:val="13"/>
                <w:szCs w:val="13"/>
                <w:lang w:val="zh-CN"/>
              </w:rPr>
              <w:t>ebu</w:t>
            </w:r>
            <w:r w:rsidRPr="00151C2D">
              <w:rPr>
                <w:rFonts w:ascii="宋体" w:eastAsia="宋体" w:hAnsi="宋体"/>
                <w:b/>
                <w:sz w:val="13"/>
                <w:szCs w:val="13"/>
                <w:lang w:val="zh-CN"/>
              </w:rPr>
              <w:t>g</w:t>
            </w:r>
          </w:p>
        </w:tc>
      </w:tr>
      <w:tr w:rsidR="00CA3060" w:rsidRPr="00151C2D" w:rsidTr="00151C2D">
        <w:trPr>
          <w:trHeight w:hRule="exact" w:val="554"/>
          <w:jc w:val="center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07" w:type="pct"/>
            <w:vMerge/>
          </w:tcPr>
          <w:p w:rsidR="00151C2D" w:rsidRPr="00151C2D" w:rsidRDefault="00151C2D" w:rsidP="00EF1C0B">
            <w:pPr>
              <w:pStyle w:val="4"/>
              <w:outlineLvl w:val="3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83" w:type="pct"/>
          </w:tcPr>
          <w:p w:rsidR="00151C2D" w:rsidRPr="00151C2D" w:rsidRDefault="00151C2D" w:rsidP="00EF1C0B">
            <w:pPr>
              <w:pStyle w:val="-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447" w:type="pct"/>
            <w:vMerge/>
          </w:tcPr>
          <w:p w:rsidR="00151C2D" w:rsidRPr="00151C2D" w:rsidRDefault="00151C2D" w:rsidP="00EF1C0B">
            <w:pPr>
              <w:pStyle w:val="a5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67" w:type="pct"/>
          </w:tcPr>
          <w:p w:rsidR="00151C2D" w:rsidRPr="00151C2D" w:rsidRDefault="00151C2D" w:rsidP="00EF1C0B">
            <w:pPr>
              <w:pStyle w:val="-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467" w:type="pct"/>
            <w:vMerge/>
          </w:tcPr>
          <w:p w:rsidR="00151C2D" w:rsidRPr="00151C2D" w:rsidRDefault="00151C2D" w:rsidP="00EF1C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66" w:type="pct"/>
          </w:tcPr>
          <w:p w:rsidR="00151C2D" w:rsidRPr="00151C2D" w:rsidRDefault="00151C2D" w:rsidP="00EF1C0B">
            <w:pPr>
              <w:pStyle w:val="-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0" w:type="pct"/>
            <w:vMerge/>
          </w:tcPr>
          <w:p w:rsidR="00151C2D" w:rsidRPr="00151C2D" w:rsidRDefault="00151C2D" w:rsidP="00EF1C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09" w:type="pct"/>
          </w:tcPr>
          <w:p w:rsidR="00151C2D" w:rsidRPr="00151C2D" w:rsidRDefault="00151C2D" w:rsidP="00EF1C0B">
            <w:pPr>
              <w:pStyle w:val="-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0" w:type="pct"/>
            <w:vMerge/>
          </w:tcPr>
          <w:p w:rsidR="00151C2D" w:rsidRPr="00151C2D" w:rsidRDefault="00151C2D" w:rsidP="00EF1C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0" w:type="pct"/>
          </w:tcPr>
          <w:p w:rsidR="00151C2D" w:rsidRPr="00151C2D" w:rsidRDefault="00151C2D" w:rsidP="00EF1C0B">
            <w:pPr>
              <w:pStyle w:val="-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257" w:type="pct"/>
            <w:vMerge/>
          </w:tcPr>
          <w:p w:rsidR="00151C2D" w:rsidRPr="00151C2D" w:rsidRDefault="00151C2D" w:rsidP="00EF1C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311" w:type="pct"/>
          </w:tcPr>
          <w:p w:rsidR="00151C2D" w:rsidRPr="00151C2D" w:rsidRDefault="00151C2D" w:rsidP="00EF1C0B">
            <w:pPr>
              <w:pStyle w:val="-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472" w:type="pct"/>
            <w:vMerge/>
          </w:tcPr>
          <w:p w:rsidR="00151C2D" w:rsidRPr="00151C2D" w:rsidRDefault="00151C2D" w:rsidP="00EF1C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197" w:type="pct"/>
          </w:tcPr>
          <w:p w:rsidR="00151C2D" w:rsidRPr="00151C2D" w:rsidRDefault="00151C2D" w:rsidP="00EF1C0B">
            <w:pPr>
              <w:pStyle w:val="-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  <w:tc>
          <w:tcPr>
            <w:tcW w:w="607" w:type="pct"/>
            <w:vMerge/>
          </w:tcPr>
          <w:p w:rsidR="00151C2D" w:rsidRPr="00151C2D" w:rsidRDefault="00151C2D" w:rsidP="00EF1C0B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宋体" w:eastAsia="宋体" w:hAnsi="宋体"/>
                <w:sz w:val="13"/>
                <w:szCs w:val="13"/>
                <w:lang w:val="zh-CN"/>
              </w:rPr>
            </w:pPr>
          </w:p>
        </w:tc>
      </w:tr>
    </w:tbl>
    <w:p w:rsidR="00942F37" w:rsidRDefault="00942F37" w:rsidP="00151C2D"/>
    <w:sectPr w:rsidR="00942F37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A15CFC" w:rsidRDefault="00A15CFC" w:rsidP="00263347">
      <w:r>
        <w:separator/>
      </w:r>
    </w:p>
  </w:endnote>
  <w:endnote w:type="continuationSeparator" w:id="0">
    <w:p w:rsidR="00A15CFC" w:rsidRDefault="00A15CFC" w:rsidP="00263347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A15CFC" w:rsidRDefault="00A15CFC" w:rsidP="00263347">
      <w:r>
        <w:separator/>
      </w:r>
    </w:p>
  </w:footnote>
  <w:footnote w:type="continuationSeparator" w:id="0">
    <w:p w:rsidR="00A15CFC" w:rsidRDefault="00A15CFC" w:rsidP="00263347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1751D"/>
    <w:rsid w:val="0005410F"/>
    <w:rsid w:val="00066040"/>
    <w:rsid w:val="0007354C"/>
    <w:rsid w:val="00144D30"/>
    <w:rsid w:val="00151C2D"/>
    <w:rsid w:val="001827EB"/>
    <w:rsid w:val="001B5C5A"/>
    <w:rsid w:val="00263347"/>
    <w:rsid w:val="00270316"/>
    <w:rsid w:val="003E1578"/>
    <w:rsid w:val="005618A2"/>
    <w:rsid w:val="00673C34"/>
    <w:rsid w:val="006E2C3A"/>
    <w:rsid w:val="007B6258"/>
    <w:rsid w:val="00860CE5"/>
    <w:rsid w:val="00942F37"/>
    <w:rsid w:val="009500E6"/>
    <w:rsid w:val="00A15CFC"/>
    <w:rsid w:val="00A66AF2"/>
    <w:rsid w:val="00AE2AB0"/>
    <w:rsid w:val="00B54723"/>
    <w:rsid w:val="00C829C0"/>
    <w:rsid w:val="00CA3060"/>
    <w:rsid w:val="00D13259"/>
    <w:rsid w:val="00D1751D"/>
    <w:rsid w:val="00D823DF"/>
    <w:rsid w:val="00E3627C"/>
    <w:rsid w:val="00E87FD8"/>
    <w:rsid w:val="00ED2E16"/>
    <w:rsid w:val="00F8430F"/>
    <w:rsid w:val="00FE39E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2292B01"/>
  <w15:chartTrackingRefBased/>
  <w15:docId w15:val="{54D1D7C7-433A-4F05-AA27-7822208DA13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1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4">
    <w:name w:val="heading 4"/>
    <w:basedOn w:val="a"/>
    <w:next w:val="a"/>
    <w:link w:val="40"/>
    <w:uiPriority w:val="1"/>
    <w:unhideWhenUsed/>
    <w:rsid w:val="00673C34"/>
    <w:pPr>
      <w:widowControl/>
      <w:spacing w:before="16"/>
      <w:ind w:left="43" w:right="43"/>
      <w:jc w:val="left"/>
      <w:outlineLvl w:val="3"/>
    </w:pPr>
    <w:rPr>
      <w:color w:val="262626" w:themeColor="text1" w:themeTint="D9"/>
      <w:kern w:val="0"/>
      <w:sz w:val="1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uiPriority w:val="35"/>
    <w:unhideWhenUsed/>
    <w:qFormat/>
    <w:rsid w:val="009500E6"/>
    <w:rPr>
      <w:rFonts w:asciiTheme="majorHAnsi" w:eastAsia="黑体" w:hAnsiTheme="majorHAnsi" w:cstheme="majorBidi"/>
      <w:sz w:val="20"/>
      <w:szCs w:val="20"/>
    </w:rPr>
  </w:style>
  <w:style w:type="paragraph" w:customStyle="1" w:styleId="-">
    <w:name w:val="日期 - 月份"/>
    <w:basedOn w:val="a"/>
    <w:qFormat/>
    <w:rsid w:val="00D823DF"/>
    <w:pPr>
      <w:widowControl/>
      <w:ind w:right="72"/>
      <w:jc w:val="right"/>
    </w:pPr>
    <w:rPr>
      <w:rFonts w:asciiTheme="majorHAnsi" w:hAnsiTheme="majorHAnsi"/>
      <w:color w:val="595959" w:themeColor="text1" w:themeTint="A6"/>
      <w:kern w:val="0"/>
      <w:sz w:val="20"/>
    </w:rPr>
  </w:style>
  <w:style w:type="table" w:styleId="4-5">
    <w:name w:val="Grid Table 4 Accent 5"/>
    <w:basedOn w:val="a1"/>
    <w:uiPriority w:val="49"/>
    <w:rsid w:val="00D823DF"/>
    <w:rPr>
      <w:kern w:val="0"/>
      <w:sz w:val="22"/>
    </w:rPr>
    <w:tblPr>
      <w:tblStyleRowBandSize w:val="1"/>
      <w:tblStyleColBandSize w:val="1"/>
      <w:tblBorders>
        <w:top w:val="single" w:sz="4" w:space="0" w:color="9CC2E5" w:themeColor="accent5" w:themeTint="99"/>
        <w:left w:val="single" w:sz="4" w:space="0" w:color="9CC2E5" w:themeColor="accent5" w:themeTint="99"/>
        <w:bottom w:val="single" w:sz="4" w:space="0" w:color="9CC2E5" w:themeColor="accent5" w:themeTint="99"/>
        <w:right w:val="single" w:sz="4" w:space="0" w:color="9CC2E5" w:themeColor="accent5" w:themeTint="99"/>
        <w:insideH w:val="single" w:sz="4" w:space="0" w:color="9CC2E5" w:themeColor="accent5" w:themeTint="99"/>
        <w:insideV w:val="single" w:sz="4" w:space="0" w:color="9CC2E5" w:themeColor="accent5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5B9BD5" w:themeColor="accent5"/>
          <w:left w:val="single" w:sz="4" w:space="0" w:color="5B9BD5" w:themeColor="accent5"/>
          <w:bottom w:val="single" w:sz="4" w:space="0" w:color="5B9BD5" w:themeColor="accent5"/>
          <w:right w:val="single" w:sz="4" w:space="0" w:color="5B9BD5" w:themeColor="accent5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</w:rPr>
      <w:tblPr/>
      <w:tcPr>
        <w:tcBorders>
          <w:top w:val="double" w:sz="4" w:space="0" w:color="5B9BD5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EEAF6" w:themeFill="accent5" w:themeFillTint="33"/>
      </w:tcPr>
    </w:tblStylePr>
    <w:tblStylePr w:type="band1Horz">
      <w:tblPr/>
      <w:tcPr>
        <w:shd w:val="clear" w:color="auto" w:fill="DEEAF6" w:themeFill="accent5" w:themeFillTint="33"/>
      </w:tcPr>
    </w:tblStylePr>
  </w:style>
  <w:style w:type="character" w:customStyle="1" w:styleId="40">
    <w:name w:val="标题 4 字符"/>
    <w:basedOn w:val="a0"/>
    <w:link w:val="4"/>
    <w:uiPriority w:val="1"/>
    <w:rsid w:val="00673C34"/>
    <w:rPr>
      <w:color w:val="262626" w:themeColor="text1" w:themeTint="D9"/>
      <w:kern w:val="0"/>
      <w:sz w:val="14"/>
    </w:rPr>
  </w:style>
  <w:style w:type="paragraph" w:customStyle="1" w:styleId="a4">
    <w:name w:val="星期"/>
    <w:basedOn w:val="a"/>
    <w:qFormat/>
    <w:rsid w:val="00673C34"/>
    <w:pPr>
      <w:keepNext/>
      <w:keepLines/>
      <w:widowControl/>
      <w:jc w:val="center"/>
    </w:pPr>
    <w:rPr>
      <w:rFonts w:asciiTheme="majorHAnsi" w:eastAsiaTheme="majorEastAsia" w:hAnsiTheme="majorHAnsi" w:cstheme="majorBidi"/>
      <w:b/>
      <w:bCs/>
      <w:caps/>
      <w:color w:val="FFFFFF" w:themeColor="background1"/>
      <w:kern w:val="0"/>
      <w:sz w:val="14"/>
      <w:szCs w:val="20"/>
    </w:rPr>
  </w:style>
  <w:style w:type="paragraph" w:customStyle="1" w:styleId="a5">
    <w:name w:val="复制"/>
    <w:basedOn w:val="a"/>
    <w:qFormat/>
    <w:rsid w:val="00673C34"/>
    <w:pPr>
      <w:widowControl/>
      <w:spacing w:before="16"/>
      <w:ind w:left="43" w:right="43"/>
      <w:jc w:val="left"/>
    </w:pPr>
    <w:rPr>
      <w:color w:val="262626" w:themeColor="text1" w:themeTint="D9"/>
      <w:kern w:val="0"/>
      <w:sz w:val="14"/>
    </w:rPr>
  </w:style>
  <w:style w:type="table" w:styleId="5-5">
    <w:name w:val="Grid Table 5 Dark Accent 5"/>
    <w:basedOn w:val="a1"/>
    <w:uiPriority w:val="50"/>
    <w:rsid w:val="00151C2D"/>
    <w:rPr>
      <w:kern w:val="0"/>
      <w:sz w:val="22"/>
    </w:rPr>
    <w:tblPr>
      <w:tblStyleRowBandSize w:val="1"/>
      <w:tblStyleColBandSize w:val="1"/>
      <w:tblBorders>
        <w:top w:val="single" w:sz="4" w:space="0" w:color="FFFFFF" w:themeColor="background1"/>
        <w:left w:val="single" w:sz="4" w:space="0" w:color="FFFFFF" w:themeColor="background1"/>
        <w:bottom w:val="single" w:sz="4" w:space="0" w:color="FFFFFF" w:themeColor="background1"/>
        <w:right w:val="single" w:sz="4" w:space="0" w:color="FFFFFF" w:themeColor="background1"/>
        <w:insideH w:val="single" w:sz="4" w:space="0" w:color="FFFFFF" w:themeColor="background1"/>
        <w:insideV w:val="single" w:sz="4" w:space="0" w:color="FFFFFF" w:themeColor="background1"/>
      </w:tblBorders>
    </w:tblPr>
    <w:tcPr>
      <w:shd w:val="clear" w:color="auto" w:fill="DEEAF6" w:themeFill="accent5" w:themeFillTint="33"/>
    </w:tcPr>
    <w:tblStylePr w:type="firstRow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lastRow">
      <w:rPr>
        <w:b/>
        <w:bCs/>
        <w:color w:val="FFFFFF" w:themeColor="background1"/>
      </w:rPr>
      <w:tblPr/>
      <w:tcPr>
        <w:tcBorders>
          <w:left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H w:val="nil"/>
          <w:insideV w:val="nil"/>
        </w:tcBorders>
        <w:shd w:val="clear" w:color="auto" w:fill="5B9BD5" w:themeFill="accent5"/>
      </w:tcPr>
    </w:tblStylePr>
    <w:tblStylePr w:type="fir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left w:val="single" w:sz="4" w:space="0" w:color="FFFFFF" w:themeColor="background1"/>
          <w:bottom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lastCol">
      <w:rPr>
        <w:b/>
        <w:bCs/>
        <w:color w:val="FFFFFF" w:themeColor="background1"/>
      </w:rPr>
      <w:tblPr/>
      <w:tcPr>
        <w:tcBorders>
          <w:top w:val="single" w:sz="4" w:space="0" w:color="FFFFFF" w:themeColor="background1"/>
          <w:bottom w:val="single" w:sz="4" w:space="0" w:color="FFFFFF" w:themeColor="background1"/>
          <w:right w:val="single" w:sz="4" w:space="0" w:color="FFFFFF" w:themeColor="background1"/>
          <w:insideV w:val="nil"/>
        </w:tcBorders>
        <w:shd w:val="clear" w:color="auto" w:fill="5B9BD5" w:themeFill="accent5"/>
      </w:tcPr>
    </w:tblStylePr>
    <w:tblStylePr w:type="band1Vert">
      <w:tblPr/>
      <w:tcPr>
        <w:shd w:val="clear" w:color="auto" w:fill="BDD6EE" w:themeFill="accent5" w:themeFillTint="66"/>
      </w:tcPr>
    </w:tblStylePr>
    <w:tblStylePr w:type="band1Horz">
      <w:tblPr/>
      <w:tcPr>
        <w:shd w:val="clear" w:color="auto" w:fill="BDD6EE" w:themeFill="accent5" w:themeFillTint="66"/>
      </w:tcPr>
    </w:tblStylePr>
  </w:style>
  <w:style w:type="paragraph" w:styleId="a6">
    <w:name w:val="header"/>
    <w:basedOn w:val="a"/>
    <w:link w:val="a7"/>
    <w:uiPriority w:val="99"/>
    <w:unhideWhenUsed/>
    <w:rsid w:val="00263347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7">
    <w:name w:val="页眉 字符"/>
    <w:basedOn w:val="a0"/>
    <w:link w:val="a6"/>
    <w:uiPriority w:val="99"/>
    <w:rsid w:val="00263347"/>
    <w:rPr>
      <w:sz w:val="18"/>
      <w:szCs w:val="18"/>
    </w:rPr>
  </w:style>
  <w:style w:type="paragraph" w:styleId="a8">
    <w:name w:val="footer"/>
    <w:basedOn w:val="a"/>
    <w:link w:val="a9"/>
    <w:uiPriority w:val="99"/>
    <w:unhideWhenUsed/>
    <w:rsid w:val="00263347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9">
    <w:name w:val="页脚 字符"/>
    <w:basedOn w:val="a0"/>
    <w:link w:val="a8"/>
    <w:uiPriority w:val="99"/>
    <w:rsid w:val="0026334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2.vsdx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0" Type="http://schemas.openxmlformats.org/officeDocument/2006/relationships/package" Target="embeddings/Microsoft_Visio_Drawing1.vsdx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6328F2AB-A626-49F0-8318-713F359345F4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3</TotalTime>
  <Pages>2</Pages>
  <Words>212</Words>
  <Characters>1215</Characters>
  <Application>Microsoft Office Word</Application>
  <DocSecurity>0</DocSecurity>
  <Lines>10</Lines>
  <Paragraphs>2</Paragraphs>
  <ScaleCrop>false</ScaleCrop>
  <Company/>
  <LinksUpToDate>false</LinksUpToDate>
  <CharactersWithSpaces>142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.WS Near</dc:creator>
  <cp:keywords/>
  <dc:description/>
  <cp:lastModifiedBy>D.WS Near</cp:lastModifiedBy>
  <cp:revision>6</cp:revision>
  <dcterms:created xsi:type="dcterms:W3CDTF">2018-07-11T11:10:00Z</dcterms:created>
  <dcterms:modified xsi:type="dcterms:W3CDTF">2018-07-13T06:29:00Z</dcterms:modified>
</cp:coreProperties>
</file>